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7148" w:rsidRPr="00B62495" w:rsidRDefault="000A6DF2" w:rsidP="00B62495">
      <w:pPr>
        <w:spacing w:line="360" w:lineRule="auto"/>
        <w:jc w:val="center"/>
        <w:rPr>
          <w:rFonts w:hint="eastAsia"/>
          <w:sz w:val="30"/>
          <w:szCs w:val="30"/>
        </w:rPr>
      </w:pPr>
      <w:r w:rsidRPr="00B62495">
        <w:rPr>
          <w:rFonts w:hint="eastAsia"/>
          <w:sz w:val="30"/>
          <w:szCs w:val="30"/>
        </w:rPr>
        <w:t>任务</w:t>
      </w:r>
      <w:r w:rsidRPr="00B62495">
        <w:rPr>
          <w:sz w:val="30"/>
          <w:szCs w:val="30"/>
        </w:rPr>
        <w:t>流程升级场景及用例</w:t>
      </w:r>
    </w:p>
    <w:p w:rsidR="000A6DF2" w:rsidRDefault="000A6DF2" w:rsidP="000A6DF2">
      <w:pPr>
        <w:pStyle w:val="a3"/>
        <w:numPr>
          <w:ilvl w:val="0"/>
          <w:numId w:val="1"/>
        </w:numPr>
        <w:spacing w:line="360" w:lineRule="auto"/>
        <w:ind w:firstLineChars="0"/>
      </w:pPr>
      <w:r>
        <w:t>前提</w:t>
      </w:r>
    </w:p>
    <w:p w:rsidR="000A6DF2" w:rsidRDefault="00E6677C" w:rsidP="00E6677C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目前</w:t>
      </w:r>
      <w:r>
        <w:t>仅适用于商发项目；</w:t>
      </w:r>
    </w:p>
    <w:p w:rsidR="00E6677C" w:rsidRDefault="00E6677C" w:rsidP="00E6677C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WBS</w:t>
      </w:r>
      <w:r>
        <w:t>分解为多级任务，其中</w:t>
      </w:r>
      <w:r>
        <w:rPr>
          <w:rFonts w:hint="eastAsia"/>
        </w:rPr>
        <w:t>只有</w:t>
      </w:r>
      <w:bookmarkStart w:id="0" w:name="_GoBack"/>
      <w:bookmarkEnd w:id="0"/>
      <w:r>
        <w:t>一级节点应用流程模板</w:t>
      </w:r>
      <w:r w:rsidR="007A0C14">
        <w:rPr>
          <w:rFonts w:hint="eastAsia"/>
        </w:rPr>
        <w:t>，</w:t>
      </w:r>
      <w:r w:rsidR="007A0C14">
        <w:t>即不会在流程模板实例化出来的节点下继续应用流程模板</w:t>
      </w:r>
    </w:p>
    <w:p w:rsidR="007A0C14" w:rsidRDefault="007A0C14" w:rsidP="00E6677C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不</w:t>
      </w:r>
      <w:r>
        <w:t>支持</w:t>
      </w:r>
      <w:r>
        <w:rPr>
          <w:rFonts w:hint="eastAsia"/>
        </w:rPr>
        <w:t>在</w:t>
      </w:r>
      <w:r>
        <w:t>一个</w:t>
      </w:r>
      <w:r>
        <w:rPr>
          <w:rFonts w:hint="eastAsia"/>
        </w:rPr>
        <w:t>任务</w:t>
      </w:r>
      <w:r w:rsidR="0063558F">
        <w:t>下</w:t>
      </w:r>
      <w:r>
        <w:t>应用多次流程模板情况的流程升级</w:t>
      </w:r>
    </w:p>
    <w:p w:rsidR="0063558F" w:rsidRDefault="0063558F" w:rsidP="0063558F">
      <w:pPr>
        <w:spacing w:line="360" w:lineRule="auto"/>
        <w:rPr>
          <w:rFonts w:hint="eastAsia"/>
        </w:rPr>
      </w:pPr>
    </w:p>
    <w:p w:rsidR="000A6DF2" w:rsidRDefault="007A0C14" w:rsidP="000A6DF2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流程</w:t>
      </w:r>
      <w:r>
        <w:t>模板</w:t>
      </w:r>
      <w:proofErr w:type="gramStart"/>
      <w:r w:rsidR="002579E8">
        <w:rPr>
          <w:rFonts w:hint="eastAsia"/>
        </w:rPr>
        <w:t>一</w:t>
      </w:r>
      <w:proofErr w:type="gramEnd"/>
      <w:r w:rsidR="002579E8">
        <w:rPr>
          <w:rFonts w:hint="eastAsia"/>
        </w:rPr>
        <w:t>：父子任务</w:t>
      </w:r>
    </w:p>
    <w:p w:rsidR="007A0C14" w:rsidRDefault="0063558F" w:rsidP="007A0C14">
      <w:pPr>
        <w:spacing w:line="360" w:lineRule="auto"/>
      </w:pPr>
      <w:r>
        <w:object w:dxaOrig="6286" w:dyaOrig="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1pt;height:120.9pt" o:ole="">
            <v:imagedata r:id="rId5" o:title=""/>
          </v:shape>
          <o:OLEObject Type="Embed" ProgID="Visio.Drawing.15" ShapeID="_x0000_i1025" DrawAspect="Content" ObjectID="_1542120162" r:id="rId6"/>
        </w:object>
      </w:r>
    </w:p>
    <w:p w:rsidR="007A0C14" w:rsidRDefault="007A0C14" w:rsidP="007A0C14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活动节点及控制流如图</w:t>
      </w:r>
      <w:r w:rsidR="00B62495">
        <w:rPr>
          <w:rFonts w:hint="eastAsia"/>
        </w:rPr>
        <w:t>，</w:t>
      </w:r>
      <w:r w:rsidR="00B62495">
        <w:rPr>
          <w:rFonts w:hint="eastAsia"/>
        </w:rPr>
        <w:t>3</w:t>
      </w:r>
      <w:r w:rsidR="00B62495">
        <w:t>.1</w:t>
      </w:r>
      <w:r w:rsidR="00B62495">
        <w:rPr>
          <w:rFonts w:hint="eastAsia"/>
        </w:rPr>
        <w:t>、</w:t>
      </w:r>
      <w:r w:rsidR="00B62495">
        <w:rPr>
          <w:rFonts w:hint="eastAsia"/>
        </w:rPr>
        <w:t>3</w:t>
      </w:r>
      <w:r w:rsidR="00B62495">
        <w:t>.2</w:t>
      </w:r>
      <w:r w:rsidR="00B62495">
        <w:rPr>
          <w:rFonts w:hint="eastAsia"/>
        </w:rPr>
        <w:t>、</w:t>
      </w:r>
      <w:r w:rsidR="00B62495">
        <w:rPr>
          <w:rFonts w:hint="eastAsia"/>
        </w:rPr>
        <w:t>3</w:t>
      </w:r>
      <w:r w:rsidR="00B62495">
        <w:t>.3</w:t>
      </w:r>
      <w:r w:rsidR="00B62495">
        <w:rPr>
          <w:rFonts w:hint="eastAsia"/>
        </w:rPr>
        <w:t>是</w:t>
      </w:r>
      <w:r w:rsidR="00B62495">
        <w:rPr>
          <w:rFonts w:hint="eastAsia"/>
        </w:rPr>
        <w:t>3</w:t>
      </w:r>
      <w:r w:rsidR="00B62495">
        <w:rPr>
          <w:rFonts w:hint="eastAsia"/>
        </w:rPr>
        <w:t>的子，</w:t>
      </w:r>
      <w:r w:rsidR="005D2C3F">
        <w:rPr>
          <w:rFonts w:hint="eastAsia"/>
        </w:rPr>
        <w:t>3</w:t>
      </w:r>
      <w:r w:rsidR="005D2C3F">
        <w:t>.21</w:t>
      </w:r>
      <w:r w:rsidR="005D2C3F">
        <w:rPr>
          <w:rFonts w:hint="eastAsia"/>
        </w:rPr>
        <w:t>、</w:t>
      </w:r>
      <w:r w:rsidR="005D2C3F">
        <w:rPr>
          <w:rFonts w:hint="eastAsia"/>
        </w:rPr>
        <w:t>3</w:t>
      </w:r>
      <w:r w:rsidR="005D2C3F">
        <w:t>.22</w:t>
      </w:r>
      <w:r w:rsidR="005D2C3F">
        <w:rPr>
          <w:rFonts w:hint="eastAsia"/>
        </w:rPr>
        <w:t>、</w:t>
      </w:r>
      <w:r w:rsidR="005D2C3F">
        <w:rPr>
          <w:rFonts w:hint="eastAsia"/>
        </w:rPr>
        <w:t>3</w:t>
      </w:r>
      <w:r w:rsidR="005D2C3F">
        <w:t>.23</w:t>
      </w:r>
      <w:r w:rsidR="005D2C3F">
        <w:rPr>
          <w:rFonts w:hint="eastAsia"/>
        </w:rPr>
        <w:t>是</w:t>
      </w:r>
      <w:r w:rsidR="005D2C3F">
        <w:rPr>
          <w:rFonts w:hint="eastAsia"/>
        </w:rPr>
        <w:t>3</w:t>
      </w:r>
      <w:r w:rsidR="005D2C3F">
        <w:t>.2</w:t>
      </w:r>
      <w:r w:rsidR="005D2C3F">
        <w:rPr>
          <w:rFonts w:hint="eastAsia"/>
        </w:rPr>
        <w:t>的子</w:t>
      </w:r>
    </w:p>
    <w:p w:rsidR="007A0C14" w:rsidRDefault="007A0C14" w:rsidP="007A0C14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节点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t>.3</w:t>
      </w:r>
      <w:r>
        <w:rPr>
          <w:rFonts w:hint="eastAsia"/>
        </w:rPr>
        <w:t>是</w:t>
      </w:r>
      <w:r>
        <w:t>在流程模板中新建的活动</w:t>
      </w:r>
      <w:r>
        <w:rPr>
          <w:rFonts w:hint="eastAsia"/>
        </w:rPr>
        <w:t>，</w:t>
      </w:r>
      <w:r>
        <w:t>其他节点都来自活动模板</w:t>
      </w:r>
    </w:p>
    <w:p w:rsidR="007A0C14" w:rsidRDefault="00930552" w:rsidP="007A0C14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数据流如图</w:t>
      </w:r>
      <w:r w:rsidR="005D2C3F">
        <w:rPr>
          <w:rFonts w:hint="eastAsia"/>
        </w:rPr>
        <w:t>，绿色箭头表示父子间的数据流</w:t>
      </w:r>
    </w:p>
    <w:p w:rsidR="007A0C14" w:rsidRDefault="0063558F" w:rsidP="007A0C14">
      <w:pPr>
        <w:spacing w:line="360" w:lineRule="auto"/>
        <w:rPr>
          <w:rFonts w:hint="eastAsia"/>
        </w:rPr>
      </w:pPr>
      <w:r>
        <w:object w:dxaOrig="6286" w:dyaOrig="4725">
          <v:shape id="_x0000_i1026" type="#_x0000_t75" style="width:220.1pt;height:165.75pt" o:ole="">
            <v:imagedata r:id="rId7" o:title=""/>
          </v:shape>
          <o:OLEObject Type="Embed" ProgID="Visio.Drawing.15" ShapeID="_x0000_i1026" DrawAspect="Content" ObjectID="_1542120163" r:id="rId8"/>
        </w:object>
      </w:r>
    </w:p>
    <w:p w:rsidR="007A0C14" w:rsidRDefault="00930552" w:rsidP="00930552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每个</w:t>
      </w:r>
      <w:r>
        <w:t>活动模板关联一个</w:t>
      </w:r>
      <w:r>
        <w:rPr>
          <w:rFonts w:hint="eastAsia"/>
        </w:rPr>
        <w:t>工程</w:t>
      </w:r>
      <w:r>
        <w:t>模板，并建立数据映射关系</w:t>
      </w:r>
    </w:p>
    <w:p w:rsidR="007A0C14" w:rsidRDefault="00930552" w:rsidP="002579E8">
      <w:pPr>
        <w:spacing w:line="360" w:lineRule="auto"/>
        <w:rPr>
          <w:rFonts w:hint="eastAsia"/>
        </w:rPr>
      </w:pPr>
      <w:r>
        <w:rPr>
          <w:rFonts w:hint="eastAsia"/>
        </w:rPr>
        <w:t>测试</w:t>
      </w:r>
      <w:r>
        <w:t>流程</w:t>
      </w:r>
    </w:p>
    <w:p w:rsidR="000A6DF2" w:rsidRDefault="00C44419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r>
        <w:t>模板入库，</w:t>
      </w:r>
      <w:r>
        <w:t>V1</w:t>
      </w:r>
    </w:p>
    <w:p w:rsidR="00C44419" w:rsidRDefault="00C44419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项目</w:t>
      </w:r>
      <w:r>
        <w:t>下创建任务，应用流程模板</w:t>
      </w:r>
      <w:r>
        <w:t>V1</w:t>
      </w:r>
    </w:p>
    <w:p w:rsidR="00C44419" w:rsidRDefault="00B62495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完成</w:t>
      </w:r>
      <w:r>
        <w:t>任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 w:rsidR="005D2C3F">
        <w:rPr>
          <w:rFonts w:hint="eastAsia"/>
        </w:rPr>
        <w:t>、</w:t>
      </w:r>
      <w:r w:rsidR="005D2C3F">
        <w:rPr>
          <w:rFonts w:hint="eastAsia"/>
        </w:rPr>
        <w:t>5</w:t>
      </w:r>
      <w:r>
        <w:rPr>
          <w:rFonts w:hint="eastAsia"/>
        </w:rPr>
        <w:t>，</w:t>
      </w:r>
      <w:r>
        <w:t>接受任务</w:t>
      </w:r>
      <w:r w:rsidR="00C05D2F">
        <w:t>3</w:t>
      </w:r>
    </w:p>
    <w:p w:rsidR="00B62495" w:rsidRDefault="00B62495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proofErr w:type="gramStart"/>
      <w:r w:rsidR="00BD1926">
        <w:t>模板</w:t>
      </w:r>
      <w:r w:rsidR="00BD1926">
        <w:rPr>
          <w:rFonts w:hint="eastAsia"/>
        </w:rPr>
        <w:t>升版入库</w:t>
      </w:r>
      <w:proofErr w:type="gramEnd"/>
      <w:r w:rsidR="00BD1926">
        <w:t>，</w:t>
      </w:r>
      <w:r w:rsidR="00BD1926">
        <w:t>V2</w:t>
      </w:r>
      <w:r w:rsidR="00BD1926">
        <w:rPr>
          <w:rFonts w:hint="eastAsia"/>
        </w:rPr>
        <w:t>，</w:t>
      </w:r>
      <w:r w:rsidR="00BD1926">
        <w:t>内容</w:t>
      </w:r>
      <w:r w:rsidR="00BD1926"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升版</w:t>
      </w:r>
      <w:r>
        <w:t>，</w:t>
      </w:r>
      <w:r w:rsidR="00BD1926">
        <w:rPr>
          <w:rFonts w:hint="eastAsia"/>
        </w:rPr>
        <w:t>增加</w:t>
      </w:r>
      <w:r w:rsidR="00BD1926">
        <w:t>数据</w:t>
      </w:r>
      <w:r w:rsidR="00D64AC0">
        <w:rPr>
          <w:rFonts w:hint="eastAsia"/>
        </w:rPr>
        <w:t>，工程模板升版</w:t>
      </w:r>
      <w:r w:rsidR="00BD1926">
        <w:rPr>
          <w:rFonts w:hint="eastAsia"/>
        </w:rPr>
        <w:t>；</w:t>
      </w:r>
      <w:r>
        <w:rPr>
          <w:rFonts w:hint="eastAsia"/>
        </w:rPr>
        <w:t>4</w:t>
      </w:r>
      <w:r>
        <w:rPr>
          <w:rFonts w:hint="eastAsia"/>
        </w:rPr>
        <w:t>升版</w:t>
      </w:r>
      <w:r>
        <w:t>，</w:t>
      </w:r>
      <w:r w:rsidR="00BD1926">
        <w:rPr>
          <w:rFonts w:hint="eastAsia"/>
        </w:rPr>
        <w:t>工程</w:t>
      </w:r>
      <w:r w:rsidR="00BD1926">
        <w:t>模板升</w:t>
      </w:r>
      <w:r w:rsidR="00BD1926">
        <w:lastRenderedPageBreak/>
        <w:t>版</w:t>
      </w:r>
    </w:p>
    <w:p w:rsidR="00BD1926" w:rsidRDefault="00BD1926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r>
        <w:t>升级</w:t>
      </w:r>
      <w:r w:rsidR="004C14C7">
        <w:rPr>
          <w:rFonts w:hint="eastAsia"/>
        </w:rPr>
        <w:t>。结果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2579E8">
        <w:rPr>
          <w:rFonts w:hint="eastAsia"/>
        </w:rPr>
        <w:t>仍为</w:t>
      </w:r>
      <w:r w:rsidR="002579E8">
        <w:t>已完成，</w:t>
      </w:r>
      <w:r>
        <w:rPr>
          <w:rFonts w:hint="eastAsia"/>
        </w:rPr>
        <w:t>数据</w:t>
      </w:r>
      <w:r>
        <w:t>带过来</w:t>
      </w:r>
      <w:r w:rsidR="00D64AC0">
        <w:rPr>
          <w:rFonts w:hint="eastAsia"/>
        </w:rPr>
        <w:t>，更新工程模板</w:t>
      </w:r>
      <w:r w:rsidR="002579E8">
        <w:rPr>
          <w:rFonts w:hint="eastAsia"/>
        </w:rPr>
        <w:t>；</w:t>
      </w:r>
      <w:r>
        <w:rPr>
          <w:rFonts w:hint="eastAsia"/>
        </w:rPr>
        <w:t>2</w:t>
      </w:r>
      <w:r w:rsidR="002579E8">
        <w:rPr>
          <w:rFonts w:hint="eastAsia"/>
        </w:rPr>
        <w:t>增加</w:t>
      </w:r>
      <w:r w:rsidR="002579E8">
        <w:t>数据，</w:t>
      </w:r>
      <w:r w:rsidR="002579E8">
        <w:rPr>
          <w:rFonts w:hint="eastAsia"/>
        </w:rPr>
        <w:t>历史</w:t>
      </w:r>
      <w:r w:rsidR="002579E8">
        <w:t>数据不带过来，</w:t>
      </w:r>
      <w:r>
        <w:t>需接受任务</w:t>
      </w:r>
      <w:r w:rsidR="002579E8">
        <w:rPr>
          <w:rFonts w:hint="eastAsia"/>
        </w:rPr>
        <w:t>；</w:t>
      </w:r>
      <w:r>
        <w:rPr>
          <w:rFonts w:hint="eastAsia"/>
        </w:rPr>
        <w:t>4</w:t>
      </w:r>
      <w:r>
        <w:rPr>
          <w:rFonts w:hint="eastAsia"/>
        </w:rPr>
        <w:t>更新</w:t>
      </w:r>
      <w:r>
        <w:t>工程模板</w:t>
      </w:r>
    </w:p>
    <w:p w:rsidR="002579E8" w:rsidRDefault="002579E8" w:rsidP="00C26426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完成</w:t>
      </w:r>
      <w:r>
        <w:t>任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5</w:t>
      </w:r>
      <w:r w:rsidR="00C05D2F">
        <w:rPr>
          <w:rFonts w:hint="eastAsia"/>
        </w:rPr>
        <w:t>、</w:t>
      </w:r>
      <w:r w:rsidR="00C05D2F">
        <w:rPr>
          <w:rFonts w:hint="eastAsia"/>
        </w:rPr>
        <w:t>3</w:t>
      </w:r>
      <w:r w:rsidR="00C05D2F">
        <w:rPr>
          <w:rFonts w:hint="eastAsia"/>
        </w:rPr>
        <w:t>（</w:t>
      </w:r>
      <w:proofErr w:type="gramStart"/>
      <w:r w:rsidR="00C05D2F">
        <w:rPr>
          <w:rFonts w:hint="eastAsia"/>
        </w:rPr>
        <w:t>子任务</w:t>
      </w:r>
      <w:proofErr w:type="gramEnd"/>
      <w:r w:rsidR="00C05D2F">
        <w:rPr>
          <w:rFonts w:hint="eastAsia"/>
        </w:rPr>
        <w:t>全部完成）</w:t>
      </w:r>
      <w:r>
        <w:rPr>
          <w:rFonts w:hint="eastAsia"/>
        </w:rPr>
        <w:t>，</w:t>
      </w:r>
      <w:r>
        <w:t>接受任务</w:t>
      </w:r>
      <w:r w:rsidR="00C05D2F">
        <w:t>4</w:t>
      </w:r>
    </w:p>
    <w:p w:rsidR="002579E8" w:rsidRDefault="002579E8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proofErr w:type="gramStart"/>
      <w:r>
        <w:t>模板升版入库</w:t>
      </w:r>
      <w:proofErr w:type="gramEnd"/>
      <w:r>
        <w:t>，</w:t>
      </w:r>
      <w:r>
        <w:t>V3</w:t>
      </w:r>
      <w:r>
        <w:rPr>
          <w:rFonts w:hint="eastAsia"/>
        </w:rPr>
        <w:t>，</w:t>
      </w:r>
      <w:r w:rsidR="00C05D2F">
        <w:rPr>
          <w:rFonts w:hint="eastAsia"/>
        </w:rPr>
        <w:t>内容</w:t>
      </w:r>
      <w:r w:rsidR="00C05D2F">
        <w:t>：</w:t>
      </w:r>
      <w:r w:rsidR="00C05D2F">
        <w:rPr>
          <w:rFonts w:hint="eastAsia"/>
        </w:rPr>
        <w:t>活动</w:t>
      </w:r>
      <w:r w:rsidR="00C05D2F">
        <w:rPr>
          <w:rFonts w:hint="eastAsia"/>
        </w:rPr>
        <w:t>3</w:t>
      </w:r>
      <w:r w:rsidR="00C05D2F">
        <w:t>.22</w:t>
      </w:r>
      <w:r w:rsidR="00C05D2F">
        <w:rPr>
          <w:rFonts w:hint="eastAsia"/>
        </w:rPr>
        <w:t>升版</w:t>
      </w:r>
    </w:p>
    <w:p w:rsidR="000A300B" w:rsidRDefault="000A300B" w:rsidP="00C44419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r>
        <w:t>升级</w:t>
      </w:r>
      <w:r w:rsidR="004C14C7">
        <w:rPr>
          <w:rFonts w:hint="eastAsia"/>
        </w:rPr>
        <w:t>。结果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仍为</w:t>
      </w:r>
      <w:r>
        <w:t>已完成，数据带过来</w:t>
      </w:r>
      <w:r w:rsidR="000F07CB"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进行</w:t>
      </w:r>
      <w:r>
        <w:t>中，数据带过来；</w:t>
      </w:r>
      <w:r>
        <w:rPr>
          <w:rFonts w:hint="eastAsia"/>
        </w:rPr>
        <w:t>3</w:t>
      </w:r>
      <w:r>
        <w:t>.2</w:t>
      </w:r>
      <w:r>
        <w:rPr>
          <w:rFonts w:hint="eastAsia"/>
        </w:rPr>
        <w:t>进行</w:t>
      </w:r>
      <w:r>
        <w:t>中，数据带过来；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.21</w:t>
      </w:r>
      <w:r>
        <w:rPr>
          <w:rFonts w:hint="eastAsia"/>
        </w:rPr>
        <w:t>已完成，</w:t>
      </w:r>
      <w:r>
        <w:t>数据带过来；</w:t>
      </w:r>
      <w:r>
        <w:rPr>
          <w:rFonts w:hint="eastAsia"/>
        </w:rPr>
        <w:t>3</w:t>
      </w:r>
      <w:r>
        <w:t>.22</w:t>
      </w:r>
      <w:r>
        <w:rPr>
          <w:rFonts w:hint="eastAsia"/>
        </w:rPr>
        <w:t>需</w:t>
      </w:r>
      <w:r>
        <w:t>接受任务，历史数据不带过来；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.23</w:t>
      </w:r>
      <w:r>
        <w:rPr>
          <w:rFonts w:hint="eastAsia"/>
        </w:rPr>
        <w:t>未激活</w:t>
      </w:r>
      <w:r>
        <w:t>；</w:t>
      </w:r>
    </w:p>
    <w:p w:rsidR="000A300B" w:rsidRDefault="000A300B" w:rsidP="000A300B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完成</w:t>
      </w:r>
      <w:r>
        <w:t>任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t>接受任务</w:t>
      </w:r>
      <w:r>
        <w:t>3</w:t>
      </w:r>
    </w:p>
    <w:p w:rsidR="000A300B" w:rsidRDefault="000A300B" w:rsidP="000A300B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proofErr w:type="gramStart"/>
      <w:r>
        <w:t>模板</w:t>
      </w:r>
      <w:r>
        <w:rPr>
          <w:rFonts w:hint="eastAsia"/>
        </w:rPr>
        <w:t>升版入库</w:t>
      </w:r>
      <w:proofErr w:type="gramEnd"/>
      <w:r>
        <w:t>，</w:t>
      </w:r>
      <w:r>
        <w:t>V</w:t>
      </w:r>
      <w:r>
        <w:t>4</w:t>
      </w:r>
      <w:r>
        <w:rPr>
          <w:rFonts w:hint="eastAsia"/>
        </w:rPr>
        <w:t>，</w:t>
      </w:r>
      <w:r>
        <w:t>内容</w:t>
      </w:r>
      <w:r>
        <w:rPr>
          <w:rFonts w:hint="eastAsia"/>
        </w:rPr>
        <w:t>：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间</w:t>
      </w:r>
      <w:r>
        <w:t>控制流删除；</w:t>
      </w:r>
      <w:r w:rsidR="000F07CB">
        <w:rPr>
          <w:rFonts w:hint="eastAsia"/>
        </w:rPr>
        <w:t>1</w:t>
      </w:r>
      <w:r w:rsidR="000F07CB">
        <w:rPr>
          <w:rFonts w:hint="eastAsia"/>
        </w:rPr>
        <w:t>、</w:t>
      </w:r>
      <w:r w:rsidR="000F07CB">
        <w:rPr>
          <w:rFonts w:hint="eastAsia"/>
        </w:rPr>
        <w:t>5</w:t>
      </w:r>
      <w:r w:rsidR="000F07CB">
        <w:rPr>
          <w:rFonts w:hint="eastAsia"/>
        </w:rPr>
        <w:t>间</w:t>
      </w:r>
      <w:r w:rsidR="000F07CB">
        <w:t>数据流增加数据关系；</w:t>
      </w:r>
    </w:p>
    <w:p w:rsidR="000F07CB" w:rsidRDefault="000F07CB" w:rsidP="000A300B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流程</w:t>
      </w:r>
      <w:r>
        <w:t>升级</w:t>
      </w:r>
      <w:r w:rsidR="004C14C7">
        <w:rPr>
          <w:rFonts w:hint="eastAsia"/>
        </w:rPr>
        <w:t>。结果：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t>已完成，数据带过来；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需</w:t>
      </w:r>
      <w:r>
        <w:t>接受任务，历史数据不带过来</w:t>
      </w:r>
      <w:r>
        <w:rPr>
          <w:rFonts w:hint="eastAsia"/>
        </w:rPr>
        <w:t>；</w:t>
      </w:r>
      <w:r>
        <w:t>其他任务</w:t>
      </w:r>
      <w:r>
        <w:rPr>
          <w:rFonts w:hint="eastAsia"/>
        </w:rPr>
        <w:t>未激活</w:t>
      </w:r>
    </w:p>
    <w:p w:rsidR="0063558F" w:rsidRDefault="0063558F" w:rsidP="0063558F">
      <w:pPr>
        <w:spacing w:line="360" w:lineRule="auto"/>
        <w:rPr>
          <w:rFonts w:hint="eastAsia"/>
        </w:rPr>
      </w:pPr>
    </w:p>
    <w:p w:rsidR="000F07CB" w:rsidRDefault="000F07CB" w:rsidP="000F07CB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流程</w:t>
      </w:r>
      <w:r>
        <w:t>模板</w:t>
      </w:r>
      <w:r>
        <w:rPr>
          <w:rFonts w:hint="eastAsia"/>
        </w:rPr>
        <w:t>二</w:t>
      </w:r>
      <w:r>
        <w:rPr>
          <w:rFonts w:hint="eastAsia"/>
        </w:rPr>
        <w:t>：</w:t>
      </w:r>
      <w:r>
        <w:rPr>
          <w:rFonts w:hint="eastAsia"/>
        </w:rPr>
        <w:t>审核</w:t>
      </w:r>
      <w:r>
        <w:rPr>
          <w:rFonts w:hint="eastAsia"/>
        </w:rPr>
        <w:t>任务</w:t>
      </w:r>
    </w:p>
    <w:p w:rsidR="008629C3" w:rsidRDefault="000C4CFB" w:rsidP="008629C3">
      <w:pPr>
        <w:spacing w:line="360" w:lineRule="auto"/>
      </w:pPr>
      <w:r>
        <w:object w:dxaOrig="9196" w:dyaOrig="7650">
          <v:shape id="_x0000_i1028" type="#_x0000_t75" style="width:322.65pt;height:268.3pt;mso-position-vertical:absolute" o:ole="">
            <v:imagedata r:id="rId9" o:title=""/>
          </v:shape>
          <o:OLEObject Type="Embed" ProgID="Visio.Drawing.15" ShapeID="_x0000_i1028" DrawAspect="Content" ObjectID="_1542120164" r:id="rId10"/>
        </w:object>
      </w:r>
    </w:p>
    <w:p w:rsidR="008629C3" w:rsidRDefault="008629C3" w:rsidP="008629C3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活动节点及控制流如图，</w:t>
      </w:r>
      <w:r w:rsidR="00FF52CA">
        <w:rPr>
          <w:rFonts w:hint="eastAsia"/>
        </w:rPr>
        <w:t>4</w:t>
      </w:r>
      <w:r w:rsidR="00FF52CA">
        <w:rPr>
          <w:rFonts w:hint="eastAsia"/>
        </w:rPr>
        <w:t>个活动节点，</w:t>
      </w:r>
      <w:r w:rsidR="000C4CFB">
        <w:t>2</w:t>
      </w:r>
      <w:r w:rsidR="00FF52CA">
        <w:rPr>
          <w:rFonts w:hint="eastAsia"/>
        </w:rPr>
        <w:t>个审核节点，</w:t>
      </w:r>
      <w:r w:rsidR="00FF52CA">
        <w:rPr>
          <w:rFonts w:hint="eastAsia"/>
        </w:rPr>
        <w:t>2</w:t>
      </w:r>
      <w:r w:rsidR="00FF52CA">
        <w:rPr>
          <w:rFonts w:hint="eastAsia"/>
        </w:rPr>
        <w:t>个判断节点，</w:t>
      </w:r>
      <w:r w:rsidR="00FF52CA">
        <w:rPr>
          <w:rFonts w:hint="eastAsia"/>
        </w:rPr>
        <w:t>1</w:t>
      </w:r>
      <w:r w:rsidR="00FF52CA">
        <w:rPr>
          <w:rFonts w:hint="eastAsia"/>
        </w:rPr>
        <w:t>个</w:t>
      </w:r>
      <w:r w:rsidR="00FF52CA">
        <w:rPr>
          <w:rFonts w:hint="eastAsia"/>
        </w:rPr>
        <w:t>or</w:t>
      </w:r>
      <w:r w:rsidR="00FF52CA">
        <w:rPr>
          <w:rFonts w:hint="eastAsia"/>
        </w:rPr>
        <w:t>节点</w:t>
      </w:r>
    </w:p>
    <w:p w:rsidR="00414F76" w:rsidRDefault="00414F76" w:rsidP="008629C3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活动节点都来自活动模板</w:t>
      </w:r>
    </w:p>
    <w:p w:rsidR="008629C3" w:rsidRDefault="00414F76" w:rsidP="00E9209A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数据流</w:t>
      </w:r>
      <w:r w:rsidR="00D31A18">
        <w:rPr>
          <w:rFonts w:hint="eastAsia"/>
        </w:rPr>
        <w:t>如图</w:t>
      </w:r>
    </w:p>
    <w:p w:rsidR="008629C3" w:rsidRPr="008629C3" w:rsidRDefault="000C4CFB" w:rsidP="008629C3">
      <w:pPr>
        <w:spacing w:line="360" w:lineRule="auto"/>
        <w:rPr>
          <w:rFonts w:hint="eastAsia"/>
        </w:rPr>
      </w:pPr>
      <w:r>
        <w:object w:dxaOrig="6885" w:dyaOrig="7140">
          <v:shape id="_x0000_i1027" type="#_x0000_t75" style="width:241.15pt;height:249.95pt" o:ole="">
            <v:imagedata r:id="rId11" o:title=""/>
          </v:shape>
          <o:OLEObject Type="Embed" ProgID="Visio.Drawing.15" ShapeID="_x0000_i1027" DrawAspect="Content" ObjectID="_1542120165" r:id="rId12"/>
        </w:object>
      </w:r>
    </w:p>
    <w:p w:rsidR="00414F76" w:rsidRDefault="00414F76" w:rsidP="00414F76">
      <w:pPr>
        <w:spacing w:line="360" w:lineRule="auto"/>
        <w:rPr>
          <w:rFonts w:hint="eastAsia"/>
        </w:rPr>
      </w:pPr>
      <w:r>
        <w:rPr>
          <w:rFonts w:hint="eastAsia"/>
        </w:rPr>
        <w:t>测试</w:t>
      </w:r>
      <w:r>
        <w:t>流程</w:t>
      </w:r>
    </w:p>
    <w:p w:rsidR="00414F76" w:rsidRDefault="00414F76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流程</w:t>
      </w:r>
      <w:r>
        <w:t>模板</w:t>
      </w:r>
      <w:r w:rsidR="00BA1CF4">
        <w:rPr>
          <w:rFonts w:hint="eastAsia"/>
        </w:rPr>
        <w:t>第一个版本，所有审核节点和判断节点用默认的名字，不修改，</w:t>
      </w:r>
      <w:r>
        <w:t>入库，</w:t>
      </w:r>
      <w:r>
        <w:t>V1</w:t>
      </w:r>
    </w:p>
    <w:p w:rsidR="00414F76" w:rsidRDefault="00414F76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项目</w:t>
      </w:r>
      <w:r>
        <w:t>下创建任务，应用流程模板</w:t>
      </w:r>
      <w:r>
        <w:t>V1</w:t>
      </w:r>
    </w:p>
    <w:p w:rsidR="00414F76" w:rsidRDefault="00414F76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</w:t>
      </w:r>
      <w:r>
        <w:t>任务</w:t>
      </w:r>
      <w:r w:rsidR="00BA1CF4">
        <w:rPr>
          <w:rFonts w:hint="eastAsia"/>
        </w:rPr>
        <w:t>气孔审核，接受任务气膜修正；</w:t>
      </w:r>
    </w:p>
    <w:p w:rsidR="00414F76" w:rsidRDefault="00414F76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流程</w:t>
      </w:r>
      <w:proofErr w:type="gramStart"/>
      <w:r>
        <w:t>模板</w:t>
      </w:r>
      <w:r>
        <w:rPr>
          <w:rFonts w:hint="eastAsia"/>
        </w:rPr>
        <w:t>升版入库</w:t>
      </w:r>
      <w:proofErr w:type="gramEnd"/>
      <w:r>
        <w:t>，</w:t>
      </w:r>
      <w:r>
        <w:t>V2</w:t>
      </w:r>
      <w:r>
        <w:rPr>
          <w:rFonts w:hint="eastAsia"/>
        </w:rPr>
        <w:t>，</w:t>
      </w:r>
      <w:r>
        <w:t>内容</w:t>
      </w:r>
      <w:r>
        <w:rPr>
          <w:rFonts w:hint="eastAsia"/>
        </w:rPr>
        <w:t>：</w:t>
      </w:r>
      <w:r w:rsidR="004C14C7">
        <w:rPr>
          <w:rFonts w:hint="eastAsia"/>
        </w:rPr>
        <w:t>审核节点改为图中名称</w:t>
      </w:r>
      <w:r w:rsidR="00422A8B">
        <w:rPr>
          <w:rFonts w:hint="eastAsia"/>
        </w:rPr>
        <w:t>，空心审核增加数据，从叶片外换热来</w:t>
      </w:r>
      <w:r w:rsidR="004C14C7">
        <w:rPr>
          <w:rFonts w:hint="eastAsia"/>
        </w:rPr>
        <w:t>；</w:t>
      </w:r>
    </w:p>
    <w:p w:rsidR="00414F76" w:rsidRDefault="00414F76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流程</w:t>
      </w:r>
      <w:r>
        <w:t>升级</w:t>
      </w:r>
      <w:r w:rsidR="004C14C7">
        <w:rPr>
          <w:rFonts w:hint="eastAsia"/>
        </w:rPr>
        <w:t>。结果</w:t>
      </w:r>
      <w:r w:rsidR="004C14C7">
        <w:t>：</w:t>
      </w:r>
      <w:r w:rsidR="00422A8B">
        <w:rPr>
          <w:rFonts w:hint="eastAsia"/>
        </w:rPr>
        <w:t>空心审核</w:t>
      </w:r>
      <w:r>
        <w:t>数据不带过来，需</w:t>
      </w:r>
      <w:r w:rsidR="00422A8B">
        <w:rPr>
          <w:rFonts w:hint="eastAsia"/>
        </w:rPr>
        <w:t>重新审核</w:t>
      </w:r>
      <w:r>
        <w:rPr>
          <w:rFonts w:hint="eastAsia"/>
        </w:rPr>
        <w:t>；</w:t>
      </w:r>
      <w:r w:rsidR="004C14C7">
        <w:rPr>
          <w:rFonts w:hint="eastAsia"/>
        </w:rPr>
        <w:t>之前任务</w:t>
      </w:r>
      <w:r w:rsidR="004C14C7">
        <w:t>状态已完成</w:t>
      </w:r>
      <w:r w:rsidR="004C14C7">
        <w:rPr>
          <w:rFonts w:hint="eastAsia"/>
        </w:rPr>
        <w:t>，</w:t>
      </w:r>
      <w:r w:rsidR="004C14C7">
        <w:t>历史数据带过来；之后任务未激活，数据不带过来；</w:t>
      </w:r>
    </w:p>
    <w:p w:rsidR="004C14C7" w:rsidRDefault="004C14C7" w:rsidP="00414F76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</w:t>
      </w:r>
      <w:r>
        <w:t>任务</w:t>
      </w:r>
      <w:r>
        <w:rPr>
          <w:rFonts w:hint="eastAsia"/>
        </w:rPr>
        <w:t>温度场</w:t>
      </w:r>
      <w:r w:rsidR="00422A8B">
        <w:rPr>
          <w:rFonts w:hint="eastAsia"/>
        </w:rPr>
        <w:t>，</w:t>
      </w:r>
      <w:r w:rsidR="00422A8B">
        <w:rPr>
          <w:rFonts w:hint="eastAsia"/>
        </w:rPr>
        <w:t>A</w:t>
      </w:r>
      <w:r w:rsidR="00422A8B">
        <w:t>&gt;1</w:t>
      </w:r>
      <w:r w:rsidR="00422A8B">
        <w:rPr>
          <w:rFonts w:hint="eastAsia"/>
        </w:rPr>
        <w:t>走是</w:t>
      </w:r>
      <w:r>
        <w:t>；</w:t>
      </w:r>
    </w:p>
    <w:p w:rsidR="004C14C7" w:rsidRDefault="004C14C7" w:rsidP="004C14C7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流程</w:t>
      </w:r>
      <w:proofErr w:type="gramStart"/>
      <w:r>
        <w:t>模板</w:t>
      </w:r>
      <w:r>
        <w:rPr>
          <w:rFonts w:hint="eastAsia"/>
        </w:rPr>
        <w:t>升版入库</w:t>
      </w:r>
      <w:proofErr w:type="gramEnd"/>
      <w:r>
        <w:t>，</w:t>
      </w:r>
      <w:r>
        <w:t>V</w:t>
      </w:r>
      <w:r>
        <w:t>3</w:t>
      </w:r>
      <w:r>
        <w:rPr>
          <w:rFonts w:hint="eastAsia"/>
        </w:rPr>
        <w:t>，</w:t>
      </w:r>
      <w:r>
        <w:t>内容</w:t>
      </w:r>
      <w:r>
        <w:rPr>
          <w:rFonts w:hint="eastAsia"/>
        </w:rPr>
        <w:t>：</w:t>
      </w:r>
      <w:r>
        <w:rPr>
          <w:rFonts w:hint="eastAsia"/>
        </w:rPr>
        <w:t>判断节点改为图中名称</w:t>
      </w:r>
      <w:r w:rsidR="00422A8B">
        <w:rPr>
          <w:rFonts w:hint="eastAsia"/>
        </w:rPr>
        <w:t>，修改条件，</w:t>
      </w:r>
      <w:r w:rsidR="00422A8B">
        <w:rPr>
          <w:rFonts w:hint="eastAsia"/>
        </w:rPr>
        <w:t>A</w:t>
      </w:r>
      <w:r w:rsidR="00422A8B">
        <w:t>&gt;2</w:t>
      </w:r>
      <w:r>
        <w:rPr>
          <w:rFonts w:hint="eastAsia"/>
        </w:rPr>
        <w:t>；</w:t>
      </w:r>
    </w:p>
    <w:p w:rsidR="004C14C7" w:rsidRDefault="004C14C7" w:rsidP="004C14C7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流程</w:t>
      </w:r>
      <w:r>
        <w:t>升级</w:t>
      </w:r>
      <w:r>
        <w:rPr>
          <w:rFonts w:hint="eastAsia"/>
        </w:rPr>
        <w:t>。结果</w:t>
      </w:r>
      <w:r>
        <w:t>：</w:t>
      </w:r>
      <w:r w:rsidR="00422A8B">
        <w:rPr>
          <w:rFonts w:hint="eastAsia"/>
        </w:rPr>
        <w:t>A</w:t>
      </w:r>
      <w:r w:rsidR="00422A8B">
        <w:t>&gt;2</w:t>
      </w:r>
      <w:r>
        <w:rPr>
          <w:rFonts w:hint="eastAsia"/>
        </w:rPr>
        <w:t>之前任务</w:t>
      </w:r>
      <w:r>
        <w:t>状态已完成</w:t>
      </w:r>
      <w:r>
        <w:rPr>
          <w:rFonts w:hint="eastAsia"/>
        </w:rPr>
        <w:t>，</w:t>
      </w:r>
      <w:r>
        <w:t>历史数据带过来；之后任务</w:t>
      </w:r>
      <w:proofErr w:type="gramStart"/>
      <w:r w:rsidR="00AC3CD2">
        <w:rPr>
          <w:rFonts w:hint="eastAsia"/>
        </w:rPr>
        <w:t>按判断</w:t>
      </w:r>
      <w:proofErr w:type="gramEnd"/>
      <w:r w:rsidR="00AC3CD2">
        <w:rPr>
          <w:rFonts w:hint="eastAsia"/>
        </w:rPr>
        <w:t>结果</w:t>
      </w:r>
      <w:r w:rsidR="00AC3CD2">
        <w:t>需要重新完成</w:t>
      </w:r>
      <w:r>
        <w:t>，数据不带过来；</w:t>
      </w:r>
    </w:p>
    <w:p w:rsidR="00414F76" w:rsidRDefault="00414F76" w:rsidP="000A6DF2">
      <w:pPr>
        <w:spacing w:line="360" w:lineRule="auto"/>
        <w:rPr>
          <w:rFonts w:hint="eastAsia"/>
        </w:rPr>
      </w:pPr>
    </w:p>
    <w:sectPr w:rsidR="00414F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1D700A"/>
    <w:multiLevelType w:val="hybridMultilevel"/>
    <w:tmpl w:val="325A0988"/>
    <w:lvl w:ilvl="0" w:tplc="F63C1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1D01C5"/>
    <w:multiLevelType w:val="hybridMultilevel"/>
    <w:tmpl w:val="325A0988"/>
    <w:lvl w:ilvl="0" w:tplc="F63C1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BA5F0A"/>
    <w:multiLevelType w:val="hybridMultilevel"/>
    <w:tmpl w:val="19B45750"/>
    <w:lvl w:ilvl="0" w:tplc="3F3079C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1821F85"/>
    <w:multiLevelType w:val="hybridMultilevel"/>
    <w:tmpl w:val="D78CAF5E"/>
    <w:lvl w:ilvl="0" w:tplc="DCF2A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5B75BF3"/>
    <w:multiLevelType w:val="hybridMultilevel"/>
    <w:tmpl w:val="79448E7C"/>
    <w:lvl w:ilvl="0" w:tplc="2264A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273939"/>
    <w:multiLevelType w:val="hybridMultilevel"/>
    <w:tmpl w:val="79448E7C"/>
    <w:lvl w:ilvl="0" w:tplc="2264A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6DF2"/>
    <w:rsid w:val="000A300B"/>
    <w:rsid w:val="000A6DF2"/>
    <w:rsid w:val="000C4CFB"/>
    <w:rsid w:val="000F07CB"/>
    <w:rsid w:val="002579E8"/>
    <w:rsid w:val="002C7148"/>
    <w:rsid w:val="00372F72"/>
    <w:rsid w:val="00414F76"/>
    <w:rsid w:val="00422A8B"/>
    <w:rsid w:val="004C14C7"/>
    <w:rsid w:val="005D2C3F"/>
    <w:rsid w:val="0063558F"/>
    <w:rsid w:val="007A0C14"/>
    <w:rsid w:val="008629C3"/>
    <w:rsid w:val="00930552"/>
    <w:rsid w:val="00AC3CD2"/>
    <w:rsid w:val="00B62495"/>
    <w:rsid w:val="00BA1CF4"/>
    <w:rsid w:val="00BD1926"/>
    <w:rsid w:val="00C05D2F"/>
    <w:rsid w:val="00C44419"/>
    <w:rsid w:val="00D31A18"/>
    <w:rsid w:val="00D64AC0"/>
    <w:rsid w:val="00E6677C"/>
    <w:rsid w:val="00FF52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CB3860-DF47-440C-8AF0-C55CF6CC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6DF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9</TotalTime>
  <Pages>3</Pages>
  <Words>166</Words>
  <Characters>952</Characters>
  <Application>Microsoft Office Word</Application>
  <DocSecurity>0</DocSecurity>
  <Lines>7</Lines>
  <Paragraphs>2</Paragraphs>
  <ScaleCrop>false</ScaleCrop>
  <Company/>
  <LinksUpToDate>false</LinksUpToDate>
  <CharactersWithSpaces>11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sware</dc:creator>
  <cp:keywords/>
  <dc:description/>
  <cp:lastModifiedBy>Sysware</cp:lastModifiedBy>
  <cp:revision>13</cp:revision>
  <dcterms:created xsi:type="dcterms:W3CDTF">2016-11-30T08:05:00Z</dcterms:created>
  <dcterms:modified xsi:type="dcterms:W3CDTF">2016-12-01T09:49:00Z</dcterms:modified>
</cp:coreProperties>
</file>